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86" r:id="rId6"/>
    <p:sldId id="260" r:id="rId7"/>
    <p:sldId id="282" r:id="rId8"/>
    <p:sldId id="261" r:id="rId9"/>
    <p:sldId id="262" r:id="rId10"/>
    <p:sldId id="285" r:id="rId11"/>
    <p:sldId id="263" r:id="rId12"/>
    <p:sldId id="265" r:id="rId13"/>
    <p:sldId id="266" r:id="rId14"/>
    <p:sldId id="268" r:id="rId15"/>
    <p:sldId id="267" r:id="rId16"/>
    <p:sldId id="269" r:id="rId17"/>
    <p:sldId id="284" r:id="rId18"/>
    <p:sldId id="281" r:id="rId19"/>
    <p:sldId id="273" r:id="rId20"/>
    <p:sldId id="271" r:id="rId21"/>
    <p:sldId id="280" r:id="rId22"/>
    <p:sldId id="270" r:id="rId23"/>
    <p:sldId id="274" r:id="rId24"/>
    <p:sldId id="283" r:id="rId25"/>
    <p:sldId id="275" r:id="rId26"/>
    <p:sldId id="276" r:id="rId27"/>
    <p:sldId id="277" r:id="rId28"/>
    <p:sldId id="278" r:id="rId29"/>
    <p:sldId id="279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876" autoAdjust="0"/>
    <p:restoredTop sz="94660"/>
  </p:normalViewPr>
  <p:slideViewPr>
    <p:cSldViewPr>
      <p:cViewPr varScale="1">
        <p:scale>
          <a:sx n="74" d="100"/>
          <a:sy n="74" d="100"/>
        </p:scale>
        <p:origin x="-100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CA16F1-DC8C-406C-9BC2-36AEF3793A15}" type="datetimeFigureOut">
              <a:rPr lang="en-US" smtClean="0"/>
              <a:pPr/>
              <a:t>8/1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A11889-1A80-4C8E-BECE-E08AD8EE478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gif"/><Relationship Id="rId3" Type="http://schemas.openxmlformats.org/officeDocument/2006/relationships/image" Target="../media/image14.png"/><Relationship Id="rId7" Type="http://schemas.openxmlformats.org/officeDocument/2006/relationships/image" Target="../media/image18.jpe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jpeg"/><Relationship Id="rId5" Type="http://schemas.openxmlformats.org/officeDocument/2006/relationships/image" Target="../media/image16.png"/><Relationship Id="rId10" Type="http://schemas.openxmlformats.org/officeDocument/2006/relationships/image" Target="../media/image21.jpeg"/><Relationship Id="rId4" Type="http://schemas.openxmlformats.org/officeDocument/2006/relationships/image" Target="../media/image15.jpeg"/><Relationship Id="rId9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ireless Module and Applic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7467600" cy="2590800"/>
          </a:xfrm>
        </p:spPr>
        <p:txBody>
          <a:bodyPr>
            <a:normAutofit fontScale="77500" lnSpcReduction="20000"/>
          </a:bodyPr>
          <a:lstStyle/>
          <a:p>
            <a:pPr algn="r"/>
            <a:r>
              <a:rPr lang="en-US" sz="3000" dirty="0" smtClean="0">
                <a:solidFill>
                  <a:schemeClr val="tx1"/>
                </a:solidFill>
              </a:rPr>
              <a:t>Supervisor: Dr. </a:t>
            </a:r>
            <a:r>
              <a:rPr lang="en-US" sz="3000" dirty="0" err="1" smtClean="0">
                <a:solidFill>
                  <a:schemeClr val="tx1"/>
                </a:solidFill>
              </a:rPr>
              <a:t>Phan</a:t>
            </a:r>
            <a:r>
              <a:rPr lang="en-US" sz="3000" dirty="0" smtClean="0">
                <a:solidFill>
                  <a:schemeClr val="tx1"/>
                </a:solidFill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</a:rPr>
              <a:t>Duy</a:t>
            </a:r>
            <a:r>
              <a:rPr lang="en-US" sz="3000" dirty="0" smtClean="0">
                <a:solidFill>
                  <a:schemeClr val="tx1"/>
                </a:solidFill>
              </a:rPr>
              <a:t> </a:t>
            </a:r>
            <a:r>
              <a:rPr lang="en-US" sz="3000" dirty="0" err="1" smtClean="0">
                <a:solidFill>
                  <a:schemeClr val="tx1"/>
                </a:solidFill>
              </a:rPr>
              <a:t>Hùng</a:t>
            </a:r>
            <a:endParaRPr lang="en-US" sz="3000" dirty="0" smtClean="0">
              <a:solidFill>
                <a:schemeClr val="tx1"/>
              </a:solidFill>
            </a:endParaRPr>
          </a:p>
          <a:p>
            <a:pPr algn="r"/>
            <a:endParaRPr lang="en-US" sz="30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Thá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an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ùng</a:t>
            </a:r>
            <a:endParaRPr lang="en-US" sz="26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Trầ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Xuâ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Đạt</a:t>
            </a:r>
            <a:endParaRPr lang="en-US" sz="26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Nguyễ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Bá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uận</a:t>
            </a:r>
            <a:endParaRPr lang="en-US" sz="26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Bù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Vă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Thái</a:t>
            </a:r>
            <a:endParaRPr lang="en-US" sz="26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Nguyễ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Anh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Quân</a:t>
            </a:r>
            <a:endParaRPr lang="en-US" sz="2600" dirty="0" smtClean="0">
              <a:solidFill>
                <a:schemeClr val="tx1"/>
              </a:solidFill>
            </a:endParaRPr>
          </a:p>
          <a:p>
            <a:pPr algn="r"/>
            <a:r>
              <a:rPr lang="en-US" sz="2600" dirty="0" err="1" smtClean="0">
                <a:solidFill>
                  <a:schemeClr val="tx1"/>
                </a:solidFill>
              </a:rPr>
              <a:t>Trầ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Hải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Linh</a:t>
            </a:r>
            <a:endParaRPr lang="en-US" sz="2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mplementa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MA Requiremen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nctional Requirements</a:t>
            </a:r>
          </a:p>
          <a:p>
            <a:pPr lvl="1"/>
            <a:r>
              <a:rPr lang="en-US" dirty="0" smtClean="0"/>
              <a:t>Led Board controlling over GSM Network using software on PC and Mobile.</a:t>
            </a:r>
          </a:p>
          <a:p>
            <a:pPr lvl="1"/>
            <a:r>
              <a:rPr lang="en-US" dirty="0" smtClean="0"/>
              <a:t>GPS Locator via GPRS Network. </a:t>
            </a:r>
            <a:endParaRPr lang="en-US" dirty="0"/>
          </a:p>
          <a:p>
            <a:r>
              <a:rPr lang="en-US" dirty="0" smtClean="0"/>
              <a:t>Non-functional Requirements</a:t>
            </a:r>
          </a:p>
          <a:p>
            <a:pPr lvl="1"/>
            <a:r>
              <a:rPr lang="en-US" dirty="0" smtClean="0"/>
              <a:t>Stability, safety, reliability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Process</a:t>
            </a:r>
            <a:endParaRPr lang="en-US" dirty="0"/>
          </a:p>
        </p:txBody>
      </p:sp>
      <p:pic>
        <p:nvPicPr>
          <p:cNvPr id="4" name="Picture 3" descr="E:\Capstone Project\Iterative_development_model_V2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133600"/>
            <a:ext cx="7010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MA System Architecture</a:t>
            </a:r>
            <a:endParaRPr lang="en-US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609600" y="1371600"/>
          <a:ext cx="8382000" cy="4911558"/>
        </p:xfrm>
        <a:graphic>
          <a:graphicData uri="http://schemas.openxmlformats.org/presentationml/2006/ole">
            <p:oleObj spid="_x0000_s10241" name="Visio" r:id="rId3" imgW="4352925" imgH="25542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lection of Device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7649" name="Picture 1" descr="D:\Documents and Settings\Anonymous\Desktop\enk-led-p7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57800" y="4419600"/>
            <a:ext cx="2457450" cy="1755321"/>
          </a:xfrm>
          <a:prstGeom prst="rect">
            <a:avLst/>
          </a:prstGeom>
          <a:noFill/>
        </p:spPr>
      </p:pic>
      <p:pic>
        <p:nvPicPr>
          <p:cNvPr id="27650" name="Picture 2" descr="D:\Documents and Settings\Anonymous\Desktop\sim548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0" y="990600"/>
            <a:ext cx="2438400" cy="1828800"/>
          </a:xfrm>
          <a:prstGeom prst="rect">
            <a:avLst/>
          </a:prstGeom>
          <a:noFill/>
        </p:spPr>
      </p:pic>
      <p:pic>
        <p:nvPicPr>
          <p:cNvPr id="27652" name="Picture 4" descr="D:\Documents and Settings\Anonymous\Desktop\P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2819400"/>
            <a:ext cx="2657231" cy="12954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581400" y="33528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CROCHIP dsPIC30F4013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200" y="4724400"/>
            <a:ext cx="2743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D Module 16x32x2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14800" y="17526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MCOM SIM548C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lection of Tool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 smtClean="0"/>
              <a:t>Development Tool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sz="2400" dirty="0" smtClean="0"/>
          </a:p>
          <a:p>
            <a:r>
              <a:rPr lang="en-US" sz="2400" dirty="0" smtClean="0"/>
              <a:t>Designing &amp; Visualizing Tool</a:t>
            </a:r>
            <a:endParaRPr lang="en-US" sz="24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Hardware Designing Tool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Source Code Control Tool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Communicating </a:t>
            </a:r>
            <a:r>
              <a:rPr lang="en-US" sz="2400" dirty="0" err="1" smtClean="0"/>
              <a:t>Toolsd</a:t>
            </a:r>
            <a:endParaRPr lang="en-US" sz="2400" dirty="0"/>
          </a:p>
        </p:txBody>
      </p:sp>
      <p:pic>
        <p:nvPicPr>
          <p:cNvPr id="28674" name="Picture 2" descr="D:\Documents and Settings\Anonymous\Desktop\visualStudio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1447800" cy="835932"/>
          </a:xfrm>
          <a:prstGeom prst="rect">
            <a:avLst/>
          </a:prstGeom>
          <a:noFill/>
        </p:spPr>
      </p:pic>
      <p:pic>
        <p:nvPicPr>
          <p:cNvPr id="28675" name="Picture 3" descr="D:\Documents and Settings\Anonymous\Desktop\eclips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133600"/>
            <a:ext cx="838200" cy="838200"/>
          </a:xfrm>
          <a:prstGeom prst="rect">
            <a:avLst/>
          </a:prstGeom>
          <a:noFill/>
        </p:spPr>
      </p:pic>
      <p:pic>
        <p:nvPicPr>
          <p:cNvPr id="28677" name="Picture 5" descr="D:\Documents and Settings\Anonymous\Desktop\preview-29-8615-28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2209800"/>
            <a:ext cx="685800" cy="685800"/>
          </a:xfrm>
          <a:prstGeom prst="rect">
            <a:avLst/>
          </a:prstGeom>
          <a:noFill/>
        </p:spPr>
      </p:pic>
      <p:pic>
        <p:nvPicPr>
          <p:cNvPr id="28678" name="Picture 6" descr="D:\Documents and Settings\Anonymous\Desktop\microsoft-visio-2010-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4495800"/>
            <a:ext cx="2009775" cy="675039"/>
          </a:xfrm>
          <a:prstGeom prst="rect">
            <a:avLst/>
          </a:prstGeom>
          <a:noFill/>
        </p:spPr>
      </p:pic>
      <p:pic>
        <p:nvPicPr>
          <p:cNvPr id="28679" name="Picture 7" descr="D:\Documents and Settings\Anonymous\Desktop\images (1)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14600" y="4343400"/>
            <a:ext cx="2025651" cy="914400"/>
          </a:xfrm>
          <a:prstGeom prst="rect">
            <a:avLst/>
          </a:prstGeom>
          <a:noFill/>
        </p:spPr>
      </p:pic>
      <p:pic>
        <p:nvPicPr>
          <p:cNvPr id="28681" name="Picture 9" descr="D:\Documents and Settings\Anonymous\Desktop\Altium-Designer-logo-WHIT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2133600"/>
            <a:ext cx="1723571" cy="723900"/>
          </a:xfrm>
          <a:prstGeom prst="rect">
            <a:avLst/>
          </a:prstGeom>
          <a:noFill/>
        </p:spPr>
      </p:pic>
      <p:pic>
        <p:nvPicPr>
          <p:cNvPr id="28683" name="Picture 11" descr="D:\Documents and Settings\Anonymous\Desktop\google_code_logo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800600" y="3429000"/>
            <a:ext cx="1905000" cy="714375"/>
          </a:xfrm>
          <a:prstGeom prst="rect">
            <a:avLst/>
          </a:prstGeom>
          <a:noFill/>
        </p:spPr>
      </p:pic>
      <p:pic>
        <p:nvPicPr>
          <p:cNvPr id="28685" name="Picture 13" descr="D:\Documents and Settings\Anonymous\Desktop\skype_logo_online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953000" y="5029200"/>
            <a:ext cx="1434000" cy="633412"/>
          </a:xfrm>
          <a:prstGeom prst="rect">
            <a:avLst/>
          </a:prstGeom>
          <a:noFill/>
        </p:spPr>
      </p:pic>
      <p:pic>
        <p:nvPicPr>
          <p:cNvPr id="28686" name="Picture 14" descr="D:\Documents and Settings\Anonymous\Desktop\gmail-logo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58000" y="4876800"/>
            <a:ext cx="914400" cy="914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ircuit Design</a:t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dirty="0" smtClean="0"/>
              <a:t>Schematic</a:t>
            </a:r>
            <a:endParaRPr lang="en-US" dirty="0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447800"/>
            <a:ext cx="8133044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ircuit Design</a:t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dirty="0" smtClean="0"/>
              <a:t>Printed Circuit Board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514600"/>
            <a:ext cx="9144000" cy="2989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ED board controlling principle</a:t>
            </a:r>
          </a:p>
        </p:txBody>
      </p:sp>
      <p:pic>
        <p:nvPicPr>
          <p:cNvPr id="39938" name="Picture 2" descr="D:\Documents and Settings\Anonymous\Desktop\LEDM88G_Circuit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1295400"/>
            <a:ext cx="4887951" cy="5334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600" dirty="0" smtClean="0">
                <a:solidFill>
                  <a:schemeClr val="accent1">
                    <a:lumMod val="75000"/>
                  </a:schemeClr>
                </a:solidFill>
              </a:rPr>
              <a:t>Protocol Design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2800" dirty="0" smtClean="0"/>
              <a:t>Wireless Module Message Format</a:t>
            </a:r>
            <a:endParaRPr lang="en-US" sz="3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828800" y="1676400"/>
          <a:ext cx="5538013" cy="746380"/>
        </p:xfrm>
        <a:graphic>
          <a:graphicData uri="http://schemas.openxmlformats.org/drawingml/2006/table">
            <a:tbl>
              <a:tblPr/>
              <a:tblGrid>
                <a:gridCol w="441042"/>
                <a:gridCol w="441042"/>
                <a:gridCol w="441042"/>
                <a:gridCol w="441042"/>
                <a:gridCol w="441042"/>
                <a:gridCol w="441042"/>
                <a:gridCol w="441042"/>
                <a:gridCol w="441042"/>
                <a:gridCol w="441042"/>
                <a:gridCol w="441042"/>
                <a:gridCol w="385071"/>
                <a:gridCol w="301480"/>
                <a:gridCol w="441042"/>
              </a:tblGrid>
              <a:tr h="3665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9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1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1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1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…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797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latin typeface="Calibri"/>
                          <a:ea typeface="Calibri"/>
                          <a:cs typeface="Times New Roman"/>
                        </a:rPr>
                        <a:t>R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latin typeface="Calibri"/>
                          <a:ea typeface="Calibri"/>
                          <a:cs typeface="Times New Roman"/>
                        </a:rPr>
                        <a:t>PWD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latin typeface="Calibri"/>
                          <a:ea typeface="Calibri"/>
                          <a:cs typeface="Times New Roman"/>
                        </a:rPr>
                        <a:t>D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latin typeface="Calibri"/>
                          <a:ea typeface="Calibri"/>
                          <a:cs typeface="Times New Roman"/>
                        </a:rPr>
                        <a:t>EF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 dirty="0">
                          <a:latin typeface="Calibri"/>
                          <a:ea typeface="Calibri"/>
                          <a:cs typeface="Times New Roman"/>
                        </a:rPr>
                        <a:t>SPD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b="1">
                          <a:latin typeface="Calibri"/>
                          <a:ea typeface="Calibri"/>
                          <a:cs typeface="Times New Roman"/>
                        </a:rPr>
                        <a:t>LEN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685800" y="2610683"/>
            <a:ext cx="8001000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RT (1 byte):  A 8 bits integer that represents the request type. This field must be 0x00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PWD (6 bytes): A 6 bytes string in ASCII format that represents password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DT (1 byte): A 8 bits integer that represents data type. This field can be 0x00 for text and 0x01 for image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EF (1 byte): A 8 bits integer that represents effect ID. 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SPD (1 byte): A 8 bits integer that represents effect speed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LEN (1 byte): A 8 bits integer that represents length of LED data.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/>
              <a:t>Following are number of bytes whose size is defined in LEN fiel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onten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Project Management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Result &amp; Future Plan</a:t>
            </a:r>
          </a:p>
          <a:p>
            <a:r>
              <a:rPr lang="en-US" dirty="0" smtClean="0"/>
              <a:t>Demonstration &amp; QA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4000" dirty="0" smtClean="0">
                <a:solidFill>
                  <a:schemeClr val="accent1">
                    <a:lumMod val="75000"/>
                  </a:schemeClr>
                </a:solidFill>
              </a:rPr>
              <a:t>Protocol Design(cont’d)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2800" dirty="0" smtClean="0"/>
              <a:t>Wireless Module Communication Protocol</a:t>
            </a:r>
            <a:endParaRPr lang="en-US" sz="2800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6172200" y="1524000"/>
          <a:ext cx="2590800" cy="4382448"/>
        </p:xfrm>
        <a:graphic>
          <a:graphicData uri="http://schemas.openxmlformats.org/presentationml/2006/ole">
            <p:oleObj spid="_x0000_s15362" name="Visio" r:id="rId3" imgW="2567940" imgH="4339590" progId="Visio.Drawing.11">
              <p:embed/>
            </p:oleObj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57200" y="3695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533400" y="3352800"/>
            <a:ext cx="9144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Pseudo-code of </a:t>
            </a:r>
            <a:r>
              <a:rPr kumimoji="0" lang="en-US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WMADATAHEAD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uc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MADATAHEAD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{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byte  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(1 byte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byte 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mand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(1 byte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short </a:t>
            </a:r>
            <a:r>
              <a:rPr kumimoji="0" lang="en-US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ataLength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(2 bytes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914400" y="1447800"/>
          <a:ext cx="6714252" cy="5410200"/>
        </p:xfrm>
        <a:graphic>
          <a:graphicData uri="http://schemas.openxmlformats.org/presentationml/2006/ole">
            <p:oleObj spid="_x0000_s38914" name="Visio" r:id="rId3" imgW="7296150" imgH="5867400" progId="Visio.Drawing.11">
              <p:embed/>
            </p:oleObj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tocol Design(cont’d)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Wireless Module Communication Protocol</a:t>
            </a:r>
            <a:endParaRPr lang="en-US" sz="32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esting model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6865" name="Picture 1" descr="D:\Documents and Settings\Anonymous\Desktop\V-model-e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752600"/>
            <a:ext cx="6829425" cy="43892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est Resul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2530" name="Picture 2" descr="C:\TestRepor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524000"/>
            <a:ext cx="8763000" cy="408146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sults &amp; Future Plan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chievement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Picture 3" descr="C:\2011-08-16 16.04.32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1828800"/>
            <a:ext cx="55340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imitation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371600"/>
            <a:ext cx="4657749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876800" y="1219200"/>
            <a:ext cx="3733800" cy="4525963"/>
          </a:xfrm>
        </p:spPr>
        <p:txBody>
          <a:bodyPr>
            <a:noAutofit/>
          </a:bodyPr>
          <a:lstStyle/>
          <a:p>
            <a:r>
              <a:rPr lang="en-US" sz="2400" dirty="0" smtClean="0"/>
              <a:t>Depends on GSM Network.</a:t>
            </a:r>
          </a:p>
          <a:p>
            <a:r>
              <a:rPr lang="en-US" sz="2400" dirty="0" smtClean="0"/>
              <a:t>SMS Limitation.</a:t>
            </a:r>
          </a:p>
          <a:p>
            <a:r>
              <a:rPr lang="en-US" sz="2400" dirty="0" smtClean="0"/>
              <a:t>LED Board Effect &amp; Size Limitation</a:t>
            </a:r>
          </a:p>
          <a:p>
            <a:r>
              <a:rPr lang="en-US" sz="2400" dirty="0" smtClean="0"/>
              <a:t>Extremely low GPS signals when put indoor</a:t>
            </a:r>
          </a:p>
          <a:p>
            <a:r>
              <a:rPr lang="en-US" sz="2400" dirty="0" smtClean="0"/>
              <a:t>Low physically security.</a:t>
            </a:r>
          </a:p>
          <a:p>
            <a:r>
              <a:rPr lang="en-US" sz="2400" dirty="0" smtClean="0"/>
              <a:t>Platform-dependant application</a:t>
            </a: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uture Plan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862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Using GPRS instead of GSM</a:t>
            </a:r>
          </a:p>
          <a:p>
            <a:r>
              <a:rPr lang="en-US" sz="2400" dirty="0" smtClean="0"/>
              <a:t>Adapt dsPic30F4013 to the LED controller</a:t>
            </a:r>
          </a:p>
          <a:p>
            <a:r>
              <a:rPr lang="en-US" sz="2400" dirty="0" smtClean="0"/>
              <a:t>Develop commander on Web Application Framework.</a:t>
            </a:r>
          </a:p>
          <a:p>
            <a:r>
              <a:rPr lang="en-US" sz="2400" dirty="0" smtClean="0"/>
              <a:t>Optimize size of printed circuit board.</a:t>
            </a:r>
          </a:p>
          <a:p>
            <a:r>
              <a:rPr lang="en-US" sz="2400" dirty="0" smtClean="0"/>
              <a:t>Box the circuit board into completed packet.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pic>
        <p:nvPicPr>
          <p:cNvPr id="30724" name="Picture 4" descr="D:\Documents and Settings\Anonymous\Desktop\the-futur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1524000"/>
            <a:ext cx="4224337" cy="337401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essons Learn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0" y="1600200"/>
            <a:ext cx="37338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800" dirty="0" smtClean="0"/>
              <a:t>Project management</a:t>
            </a:r>
          </a:p>
          <a:p>
            <a:pPr>
              <a:lnSpc>
                <a:spcPct val="150000"/>
              </a:lnSpc>
            </a:pPr>
            <a:r>
              <a:rPr lang="en-US" sz="2800" dirty="0" smtClean="0"/>
              <a:t>Working group</a:t>
            </a:r>
          </a:p>
          <a:p>
            <a:pPr>
              <a:lnSpc>
                <a:spcPct val="150000"/>
              </a:lnSpc>
            </a:pPr>
            <a:r>
              <a:rPr lang="en-US" sz="2800" dirty="0" smtClean="0"/>
              <a:t>Communication</a:t>
            </a:r>
          </a:p>
          <a:p>
            <a:endParaRPr lang="en-US" dirty="0"/>
          </a:p>
        </p:txBody>
      </p:sp>
      <p:pic>
        <p:nvPicPr>
          <p:cNvPr id="31746" name="Picture 2" descr="D:\Documents and Settings\Anonymous\Desktop\7-lessons-learnt-from-Arsenal-VS-Liverpool-Part-1-6999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752600"/>
            <a:ext cx="4041140" cy="2819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5908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emonstration</a:t>
            </a:r>
            <a:r>
              <a:rPr lang="en-US" dirty="0" smtClean="0"/>
              <a:t> &amp; QA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he Idea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rot="18896874">
            <a:off x="3393386" y="1865152"/>
            <a:ext cx="2021150" cy="2029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 descr="D:\Documents and Settings\Anonymous\Desktop\gps-tracking-system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4343400"/>
            <a:ext cx="2209800" cy="1751267"/>
          </a:xfrm>
          <a:prstGeom prst="rect">
            <a:avLst/>
          </a:prstGeom>
          <a:noFill/>
        </p:spPr>
      </p:pic>
      <p:pic>
        <p:nvPicPr>
          <p:cNvPr id="3076" name="Picture 4" descr="D:\Documents and Settings\Anonymous\Desktop\led_signs2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4572000"/>
            <a:ext cx="3644900" cy="106680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sp>
        <p:nvSpPr>
          <p:cNvPr id="8" name="TextBox 7"/>
          <p:cNvSpPr txBox="1"/>
          <p:nvPr/>
        </p:nvSpPr>
        <p:spPr>
          <a:xfrm>
            <a:off x="3276600" y="1143000"/>
            <a:ext cx="2021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remote Contro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isting System</a:t>
            </a:r>
          </a:p>
        </p:txBody>
      </p:sp>
      <p:pic>
        <p:nvPicPr>
          <p:cNvPr id="41986" name="Picture 2" descr="D:\Documents and Settings\Anonymous\Desktop\42_G_131156092844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676400"/>
            <a:ext cx="2209800" cy="22098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33400" y="1295400"/>
            <a:ext cx="533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ch Pal LED board controlling over WIFI</a:t>
            </a:r>
            <a:endParaRPr lang="en-US" dirty="0"/>
          </a:p>
        </p:txBody>
      </p:sp>
      <p:pic>
        <p:nvPicPr>
          <p:cNvPr id="41987" name="Picture 3" descr="D:\Documents and Settings\Anonymous\Desktop\remote_led_bulb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4495800"/>
            <a:ext cx="2300628" cy="21971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86400" y="4038600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D Lightning Controlling over RF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posed System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57200" y="1752600"/>
          <a:ext cx="8201891" cy="4419600"/>
        </p:xfrm>
        <a:graphic>
          <a:graphicData uri="http://schemas.openxmlformats.org/presentationml/2006/ole">
            <p:oleObj spid="_x0000_s2049" name="Visio" r:id="rId3" imgW="5639562" imgH="30384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ject Managemen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ember Role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1447800"/>
          <a:ext cx="8001001" cy="4527722"/>
        </p:xfrm>
        <a:graphic>
          <a:graphicData uri="http://schemas.openxmlformats.org/drawingml/2006/table">
            <a:tbl>
              <a:tblPr/>
              <a:tblGrid>
                <a:gridCol w="466224"/>
                <a:gridCol w="1428750"/>
                <a:gridCol w="1579145"/>
                <a:gridCol w="4526882"/>
              </a:tblGrid>
              <a:tr h="30892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Full name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Role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Times New Roman"/>
                        </a:rPr>
                        <a:t>Responsibilities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73784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Thái Thanh Tùng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Project Manager, Developer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Manag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c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reating documents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5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Trần Xuân Đạt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Project Technical Leader, Developer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latin typeface="Calibri"/>
                          <a:ea typeface="Calibri"/>
                          <a:cs typeface="Times New Roman"/>
                        </a:rPr>
                        <a:t>Managing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documents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3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Bùi Văn Thái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latin typeface="Calibri"/>
                          <a:ea typeface="Calibri"/>
                          <a:cs typeface="Times New Roman"/>
                        </a:rPr>
                        <a:t>Developer, 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Hardware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hardware crafting,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01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Nguyễn Bá Thuận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latin typeface="Calibri"/>
                          <a:ea typeface="Calibri"/>
                          <a:cs typeface="Times New Roman"/>
                        </a:rPr>
                        <a:t>Developer, Quality Assurance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c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reating </a:t>
                      </a:r>
                      <a:r>
                        <a:rPr lang="en-US" sz="1600" dirty="0">
                          <a:latin typeface="Calibri"/>
                          <a:ea typeface="Calibri"/>
                          <a:cs typeface="Times New Roman"/>
                        </a:rPr>
                        <a:t>Test Plan,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 Case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t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3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Times New Roman"/>
                        </a:rPr>
                        <a:t>Nguyễn Anh Quân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>
                          <a:latin typeface="Calibri"/>
                          <a:ea typeface="Calibri"/>
                          <a:cs typeface="Times New Roman"/>
                        </a:rPr>
                        <a:t>Developer, designer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348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b="1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Trần Hải Linh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>
                          <a:latin typeface="Calibri"/>
                          <a:ea typeface="Calibri"/>
                          <a:cs typeface="Times New Roman"/>
                        </a:rPr>
                        <a:t>Developer, Designer</a:t>
                      </a: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Coding,</a:t>
                      </a:r>
                      <a:r>
                        <a:rPr lang="en-US" sz="16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dirty="0" smtClean="0">
                          <a:latin typeface="Calibri"/>
                          <a:ea typeface="Calibri"/>
                          <a:cs typeface="Times New Roman"/>
                        </a:rPr>
                        <a:t>testing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96" marR="5039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ject Plans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95400"/>
            <a:ext cx="5841165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943600" y="1295400"/>
            <a:ext cx="29718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09-May: Register Capstone Project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11-May: Project Plan Approved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23-May: SRS Document completed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07-June: System Design completed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22-July: Implementation completed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smtClean="0"/>
              <a:t>03-August: System Test comple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</TotalTime>
  <Words>493</Words>
  <Application>Microsoft Office PowerPoint</Application>
  <PresentationFormat>On-screen Show (4:3)</PresentationFormat>
  <Paragraphs>147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Wireless Module and Application</vt:lpstr>
      <vt:lpstr>Contents</vt:lpstr>
      <vt:lpstr>Introduction</vt:lpstr>
      <vt:lpstr>The Idea</vt:lpstr>
      <vt:lpstr>Existing System</vt:lpstr>
      <vt:lpstr>Proposed System</vt:lpstr>
      <vt:lpstr>Project Management</vt:lpstr>
      <vt:lpstr>Member Roles</vt:lpstr>
      <vt:lpstr>Project Plans</vt:lpstr>
      <vt:lpstr>Implementation</vt:lpstr>
      <vt:lpstr>WMA Requirements</vt:lpstr>
      <vt:lpstr>Development Process</vt:lpstr>
      <vt:lpstr>WMA System Architecture</vt:lpstr>
      <vt:lpstr>Selection of Devices</vt:lpstr>
      <vt:lpstr>Selection of Tools</vt:lpstr>
      <vt:lpstr>Circuit Design Schematic</vt:lpstr>
      <vt:lpstr>Circuit Design Printed Circuit Board</vt:lpstr>
      <vt:lpstr>LED board controlling principle</vt:lpstr>
      <vt:lpstr>Protocol Design Wireless Module Message Format</vt:lpstr>
      <vt:lpstr>Protocol Design(cont’d) Wireless Module Communication Protocol</vt:lpstr>
      <vt:lpstr>Protocol Design(cont’d) Wireless Module Communication Protocol</vt:lpstr>
      <vt:lpstr>Testing model</vt:lpstr>
      <vt:lpstr>Test Result</vt:lpstr>
      <vt:lpstr>Results &amp; Future Plans</vt:lpstr>
      <vt:lpstr>Achievements</vt:lpstr>
      <vt:lpstr>Limitations</vt:lpstr>
      <vt:lpstr>Future Plans</vt:lpstr>
      <vt:lpstr>Lessons Learnt</vt:lpstr>
      <vt:lpstr>Demonstration &amp; QA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less Module and Application</dc:title>
  <dc:creator>Tung Thanh</dc:creator>
  <cp:lastModifiedBy>Tung Thanh</cp:lastModifiedBy>
  <cp:revision>8</cp:revision>
  <dcterms:created xsi:type="dcterms:W3CDTF">2011-08-17T15:20:04Z</dcterms:created>
  <dcterms:modified xsi:type="dcterms:W3CDTF">2011-08-18T04:18:24Z</dcterms:modified>
</cp:coreProperties>
</file>